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11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26"/>
  </p:notesMasterIdLst>
  <p:handoutMasterIdLst>
    <p:handoutMasterId r:id="rId27"/>
  </p:handoutMasterIdLst>
  <p:sldIdLst>
    <p:sldId id="386" r:id="rId2"/>
    <p:sldId id="449" r:id="rId3"/>
    <p:sldId id="460" r:id="rId4"/>
    <p:sldId id="388" r:id="rId5"/>
    <p:sldId id="389" r:id="rId6"/>
    <p:sldId id="409" r:id="rId7"/>
    <p:sldId id="447" r:id="rId8"/>
    <p:sldId id="410" r:id="rId9"/>
    <p:sldId id="461" r:id="rId10"/>
    <p:sldId id="423" r:id="rId11"/>
    <p:sldId id="420" r:id="rId12"/>
    <p:sldId id="412" r:id="rId13"/>
    <p:sldId id="413" r:id="rId14"/>
    <p:sldId id="462" r:id="rId15"/>
    <p:sldId id="463" r:id="rId16"/>
    <p:sldId id="466" r:id="rId17"/>
    <p:sldId id="467" r:id="rId18"/>
    <p:sldId id="468" r:id="rId19"/>
    <p:sldId id="469" r:id="rId20"/>
    <p:sldId id="470" r:id="rId21"/>
    <p:sldId id="471" r:id="rId22"/>
    <p:sldId id="472" r:id="rId23"/>
    <p:sldId id="473" r:id="rId24"/>
    <p:sldId id="457" r:id="rId25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4A00"/>
    <a:srgbClr val="0021A5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706" autoAdjust="0"/>
    <p:restoredTop sz="91745" autoAdjust="0"/>
  </p:normalViewPr>
  <p:slideViewPr>
    <p:cSldViewPr snapToGrid="0">
      <p:cViewPr varScale="1">
        <p:scale>
          <a:sx n="79" d="100"/>
          <a:sy n="79" d="100"/>
        </p:scale>
        <p:origin x="1752" y="78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</a:t>
            </a:r>
            <a:r>
              <a:rPr lang="en-US" baseline="0" dirty="0"/>
              <a:t> Read Total Time of M1,2,3 (</a:t>
            </a:r>
            <a:r>
              <a:rPr lang="en-US" baseline="0" dirty="0" err="1"/>
              <a:t>ms</a:t>
            </a:r>
            <a:r>
              <a:rPr lang="en-US" baseline="0" dirty="0"/>
              <a:t>) vs. # Mem Ops.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9:$AG$9</c:f>
              <c:numCache>
                <c:formatCode>0.0000</c:formatCode>
                <c:ptCount val="32"/>
                <c:pt idx="0">
                  <c:v>1.46707E-3</c:v>
                </c:pt>
                <c:pt idx="1">
                  <c:v>5.7844300000000001E-3</c:v>
                </c:pt>
                <c:pt idx="2">
                  <c:v>4.8994000000000003E-2</c:v>
                </c:pt>
                <c:pt idx="3">
                  <c:v>9.7221600000000005E-2</c:v>
                </c:pt>
                <c:pt idx="4">
                  <c:v>0.145311</c:v>
                </c:pt>
                <c:pt idx="5">
                  <c:v>0.193443</c:v>
                </c:pt>
                <c:pt idx="6">
                  <c:v>0.24155099999999999</c:v>
                </c:pt>
                <c:pt idx="7">
                  <c:v>0.28973100000000002</c:v>
                </c:pt>
                <c:pt idx="8">
                  <c:v>0.33796999999999999</c:v>
                </c:pt>
                <c:pt idx="9">
                  <c:v>0.38602399999999998</c:v>
                </c:pt>
                <c:pt idx="10">
                  <c:v>0.43406</c:v>
                </c:pt>
                <c:pt idx="11">
                  <c:v>0.48228700000000002</c:v>
                </c:pt>
                <c:pt idx="12">
                  <c:v>0.53029300000000001</c:v>
                </c:pt>
                <c:pt idx="13">
                  <c:v>0.57918000000000003</c:v>
                </c:pt>
                <c:pt idx="14">
                  <c:v>0.62650899999999998</c:v>
                </c:pt>
                <c:pt idx="15">
                  <c:v>0.67529899999999998</c:v>
                </c:pt>
                <c:pt idx="16">
                  <c:v>0.72247300000000003</c:v>
                </c:pt>
                <c:pt idx="17">
                  <c:v>0.770922</c:v>
                </c:pt>
                <c:pt idx="18">
                  <c:v>0.81919799999999998</c:v>
                </c:pt>
                <c:pt idx="19">
                  <c:v>0.86733499999999997</c:v>
                </c:pt>
                <c:pt idx="20">
                  <c:v>0.91493400000000003</c:v>
                </c:pt>
                <c:pt idx="21">
                  <c:v>0.96356299999999995</c:v>
                </c:pt>
                <c:pt idx="22">
                  <c:v>1.0117100000000001</c:v>
                </c:pt>
                <c:pt idx="23">
                  <c:v>1.06043</c:v>
                </c:pt>
                <c:pt idx="24">
                  <c:v>1.10731</c:v>
                </c:pt>
                <c:pt idx="25">
                  <c:v>1.1559600000000001</c:v>
                </c:pt>
                <c:pt idx="26">
                  <c:v>1.2042600000000001</c:v>
                </c:pt>
                <c:pt idx="27">
                  <c:v>1.25353</c:v>
                </c:pt>
                <c:pt idx="28">
                  <c:v>1.3017399999999999</c:v>
                </c:pt>
                <c:pt idx="29">
                  <c:v>1.34802</c:v>
                </c:pt>
                <c:pt idx="30">
                  <c:v>1.39663</c:v>
                </c:pt>
                <c:pt idx="31">
                  <c:v>1.444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CA7-4E67-B781-7C0F82FEDB1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0:$AG$10</c:f>
              <c:numCache>
                <c:formatCode>0.0000</c:formatCode>
                <c:ptCount val="32"/>
                <c:pt idx="0">
                  <c:v>1.26946E-3</c:v>
                </c:pt>
                <c:pt idx="1">
                  <c:v>5.5868300000000001E-3</c:v>
                </c:pt>
                <c:pt idx="2">
                  <c:v>4.8796399999999997E-2</c:v>
                </c:pt>
                <c:pt idx="3">
                  <c:v>9.7023899999999996E-2</c:v>
                </c:pt>
                <c:pt idx="4">
                  <c:v>0.14511399999999999</c:v>
                </c:pt>
                <c:pt idx="5">
                  <c:v>0.193246</c:v>
                </c:pt>
                <c:pt idx="6">
                  <c:v>0.24135300000000001</c:v>
                </c:pt>
                <c:pt idx="7">
                  <c:v>0.28953299999999998</c:v>
                </c:pt>
                <c:pt idx="8">
                  <c:v>0.33777200000000002</c:v>
                </c:pt>
                <c:pt idx="9">
                  <c:v>0.385826</c:v>
                </c:pt>
                <c:pt idx="10">
                  <c:v>0.43386200000000003</c:v>
                </c:pt>
                <c:pt idx="11">
                  <c:v>0.48209000000000002</c:v>
                </c:pt>
                <c:pt idx="12">
                  <c:v>0.53009600000000001</c:v>
                </c:pt>
                <c:pt idx="13">
                  <c:v>0.578982</c:v>
                </c:pt>
                <c:pt idx="14">
                  <c:v>0.62631099999999995</c:v>
                </c:pt>
                <c:pt idx="15">
                  <c:v>0.67510199999999998</c:v>
                </c:pt>
                <c:pt idx="16">
                  <c:v>0.722275</c:v>
                </c:pt>
                <c:pt idx="17">
                  <c:v>0.77072499999999999</c:v>
                </c:pt>
                <c:pt idx="18">
                  <c:v>0.81899999999999995</c:v>
                </c:pt>
                <c:pt idx="19">
                  <c:v>0.86713799999999996</c:v>
                </c:pt>
                <c:pt idx="20">
                  <c:v>0.91473700000000002</c:v>
                </c:pt>
                <c:pt idx="21">
                  <c:v>0.96336500000000003</c:v>
                </c:pt>
                <c:pt idx="22">
                  <c:v>1.0115099999999999</c:v>
                </c:pt>
                <c:pt idx="23">
                  <c:v>1.06023</c:v>
                </c:pt>
                <c:pt idx="24">
                  <c:v>1.10711</c:v>
                </c:pt>
                <c:pt idx="25">
                  <c:v>1.15577</c:v>
                </c:pt>
                <c:pt idx="26">
                  <c:v>1.20407</c:v>
                </c:pt>
                <c:pt idx="27">
                  <c:v>1.2533399999999999</c:v>
                </c:pt>
                <c:pt idx="28">
                  <c:v>1.3015399999999999</c:v>
                </c:pt>
                <c:pt idx="29">
                  <c:v>1.3478300000000001</c:v>
                </c:pt>
                <c:pt idx="30">
                  <c:v>1.3964300000000001</c:v>
                </c:pt>
                <c:pt idx="31">
                  <c:v>1.444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CA7-4E67-B781-7C0F82FEDB1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1:$AG$11</c:f>
              <c:numCache>
                <c:formatCode>0.0000</c:formatCode>
                <c:ptCount val="32"/>
                <c:pt idx="0">
                  <c:v>1.05389E-3</c:v>
                </c:pt>
                <c:pt idx="1">
                  <c:v>5.3892200000000001E-3</c:v>
                </c:pt>
                <c:pt idx="2">
                  <c:v>4.8574800000000001E-2</c:v>
                </c:pt>
                <c:pt idx="3">
                  <c:v>9.6796400000000005E-2</c:v>
                </c:pt>
                <c:pt idx="4">
                  <c:v>0.14490400000000001</c:v>
                </c:pt>
                <c:pt idx="5">
                  <c:v>0.193024</c:v>
                </c:pt>
                <c:pt idx="6">
                  <c:v>0.24115600000000001</c:v>
                </c:pt>
                <c:pt idx="7">
                  <c:v>0.28931099999999998</c:v>
                </c:pt>
                <c:pt idx="8">
                  <c:v>0.337557</c:v>
                </c:pt>
                <c:pt idx="9">
                  <c:v>0.38560499999999998</c:v>
                </c:pt>
                <c:pt idx="10">
                  <c:v>0.43366500000000002</c:v>
                </c:pt>
                <c:pt idx="11">
                  <c:v>0.48185600000000001</c:v>
                </c:pt>
                <c:pt idx="12">
                  <c:v>0.52988000000000002</c:v>
                </c:pt>
                <c:pt idx="13">
                  <c:v>0.578766</c:v>
                </c:pt>
                <c:pt idx="14">
                  <c:v>0.62609000000000004</c:v>
                </c:pt>
                <c:pt idx="15">
                  <c:v>0.67488599999999999</c:v>
                </c:pt>
                <c:pt idx="16">
                  <c:v>0.72204800000000002</c:v>
                </c:pt>
                <c:pt idx="17">
                  <c:v>0.77050300000000005</c:v>
                </c:pt>
                <c:pt idx="18">
                  <c:v>0.81880200000000003</c:v>
                </c:pt>
                <c:pt idx="19">
                  <c:v>0.86690400000000001</c:v>
                </c:pt>
                <c:pt idx="20">
                  <c:v>0.91450299999999995</c:v>
                </c:pt>
                <c:pt idx="21">
                  <c:v>0.96316199999999996</c:v>
                </c:pt>
                <c:pt idx="22">
                  <c:v>1.0113099999999999</c:v>
                </c:pt>
                <c:pt idx="23">
                  <c:v>1.06002</c:v>
                </c:pt>
                <c:pt idx="24">
                  <c:v>1.10687</c:v>
                </c:pt>
                <c:pt idx="25">
                  <c:v>1.15554</c:v>
                </c:pt>
                <c:pt idx="26">
                  <c:v>1.20384</c:v>
                </c:pt>
                <c:pt idx="27">
                  <c:v>1.25312</c:v>
                </c:pt>
                <c:pt idx="28">
                  <c:v>1.3013399999999999</c:v>
                </c:pt>
                <c:pt idx="29">
                  <c:v>1.3475999999999999</c:v>
                </c:pt>
                <c:pt idx="30">
                  <c:v>1.3962000000000001</c:v>
                </c:pt>
                <c:pt idx="31">
                  <c:v>1.44456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FCA7-4E67-B781-7C0F82FEDB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43783680"/>
        <c:axId val="43785600"/>
      </c:barChart>
      <c:catAx>
        <c:axId val="4378368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</a:t>
                </a:r>
                <a:r>
                  <a:rPr lang="en-US" baseline="0"/>
                  <a:t> ops.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3785600"/>
        <c:crosses val="autoZero"/>
        <c:auto val="1"/>
        <c:lblAlgn val="ctr"/>
        <c:lblOffset val="100"/>
        <c:noMultiLvlLbl val="0"/>
      </c:catAx>
      <c:valAx>
        <c:axId val="437856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378368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 Write Total Time of M1,2,3</a:t>
            </a:r>
            <a:r>
              <a:rPr lang="en-US" baseline="0" dirty="0"/>
              <a:t> (</a:t>
            </a:r>
            <a:r>
              <a:rPr lang="en-US" baseline="0" dirty="0" err="1"/>
              <a:t>ms</a:t>
            </a:r>
            <a:r>
              <a:rPr lang="en-US" baseline="0" dirty="0"/>
              <a:t>) vs. # Mem Ops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2:$AG$32</c:f>
              <c:numCache>
                <c:formatCode>0.0000</c:formatCode>
                <c:ptCount val="32"/>
                <c:pt idx="0">
                  <c:v>2.0479000000000001E-3</c:v>
                </c:pt>
                <c:pt idx="1">
                  <c:v>6.0838300000000001E-3</c:v>
                </c:pt>
                <c:pt idx="2">
                  <c:v>4.9233499999999999E-2</c:v>
                </c:pt>
                <c:pt idx="3">
                  <c:v>9.7604800000000005E-2</c:v>
                </c:pt>
                <c:pt idx="4">
                  <c:v>0.14558699999999999</c:v>
                </c:pt>
                <c:pt idx="5">
                  <c:v>0.19400600000000001</c:v>
                </c:pt>
                <c:pt idx="6">
                  <c:v>0.24190400000000001</c:v>
                </c:pt>
                <c:pt idx="7">
                  <c:v>0.29020400000000002</c:v>
                </c:pt>
                <c:pt idx="8">
                  <c:v>0.33816800000000002</c:v>
                </c:pt>
                <c:pt idx="9">
                  <c:v>0.38654500000000003</c:v>
                </c:pt>
                <c:pt idx="10">
                  <c:v>0.43443700000000002</c:v>
                </c:pt>
                <c:pt idx="11">
                  <c:v>0.48291000000000001</c:v>
                </c:pt>
                <c:pt idx="12">
                  <c:v>0.53078999999999998</c:v>
                </c:pt>
                <c:pt idx="13">
                  <c:v>0.58007799999999998</c:v>
                </c:pt>
                <c:pt idx="14">
                  <c:v>0.62740700000000005</c:v>
                </c:pt>
                <c:pt idx="15">
                  <c:v>0.67530500000000004</c:v>
                </c:pt>
                <c:pt idx="16">
                  <c:v>0.72348500000000004</c:v>
                </c:pt>
                <c:pt idx="17">
                  <c:v>0.771617</c:v>
                </c:pt>
                <c:pt idx="18">
                  <c:v>0.82020999999999999</c:v>
                </c:pt>
                <c:pt idx="19">
                  <c:v>0.86832900000000002</c:v>
                </c:pt>
                <c:pt idx="20">
                  <c:v>0.91622099999999995</c:v>
                </c:pt>
                <c:pt idx="21">
                  <c:v>0.96409599999999995</c:v>
                </c:pt>
                <c:pt idx="22">
                  <c:v>1.0137799999999999</c:v>
                </c:pt>
                <c:pt idx="23">
                  <c:v>1.0604499999999999</c:v>
                </c:pt>
                <c:pt idx="24">
                  <c:v>1.1110599999999999</c:v>
                </c:pt>
                <c:pt idx="25">
                  <c:v>1.15907</c:v>
                </c:pt>
                <c:pt idx="26">
                  <c:v>1.2053700000000001</c:v>
                </c:pt>
                <c:pt idx="27">
                  <c:v>1.25308</c:v>
                </c:pt>
                <c:pt idx="28">
                  <c:v>1.30196</c:v>
                </c:pt>
                <c:pt idx="29">
                  <c:v>1.34941</c:v>
                </c:pt>
                <c:pt idx="30">
                  <c:v>1.39775</c:v>
                </c:pt>
                <c:pt idx="31">
                  <c:v>1.44575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B72-4631-BBEF-38F513055AE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3:$AG$33</c:f>
              <c:numCache>
                <c:formatCode>0.0000</c:formatCode>
                <c:ptCount val="32"/>
                <c:pt idx="0">
                  <c:v>1.8503E-3</c:v>
                </c:pt>
                <c:pt idx="1">
                  <c:v>5.8862300000000001E-3</c:v>
                </c:pt>
                <c:pt idx="2">
                  <c:v>4.90359E-2</c:v>
                </c:pt>
                <c:pt idx="3">
                  <c:v>9.7407199999999999E-2</c:v>
                </c:pt>
                <c:pt idx="4">
                  <c:v>0.14538899999999999</c:v>
                </c:pt>
                <c:pt idx="5">
                  <c:v>0.19380800000000001</c:v>
                </c:pt>
                <c:pt idx="6">
                  <c:v>0.24170700000000001</c:v>
                </c:pt>
                <c:pt idx="7">
                  <c:v>0.29000599999999999</c:v>
                </c:pt>
                <c:pt idx="8">
                  <c:v>0.33796999999999999</c:v>
                </c:pt>
                <c:pt idx="9">
                  <c:v>0.386347</c:v>
                </c:pt>
                <c:pt idx="10">
                  <c:v>0.43424000000000001</c:v>
                </c:pt>
                <c:pt idx="11">
                  <c:v>0.482713</c:v>
                </c:pt>
                <c:pt idx="12">
                  <c:v>0.53059299999999998</c:v>
                </c:pt>
                <c:pt idx="13">
                  <c:v>0.57987999999999995</c:v>
                </c:pt>
                <c:pt idx="14">
                  <c:v>0.62721000000000005</c:v>
                </c:pt>
                <c:pt idx="15">
                  <c:v>0.67510800000000004</c:v>
                </c:pt>
                <c:pt idx="16">
                  <c:v>0.72328700000000001</c:v>
                </c:pt>
                <c:pt idx="17">
                  <c:v>0.77141899999999997</c:v>
                </c:pt>
                <c:pt idx="18">
                  <c:v>0.82001199999999996</c:v>
                </c:pt>
                <c:pt idx="19">
                  <c:v>0.86813200000000001</c:v>
                </c:pt>
                <c:pt idx="20">
                  <c:v>0.91602399999999995</c:v>
                </c:pt>
                <c:pt idx="21">
                  <c:v>0.96398899999999998</c:v>
                </c:pt>
                <c:pt idx="22">
                  <c:v>1.0135799999999999</c:v>
                </c:pt>
                <c:pt idx="23">
                  <c:v>1.0602499999999999</c:v>
                </c:pt>
                <c:pt idx="24">
                  <c:v>1.11086</c:v>
                </c:pt>
                <c:pt idx="25">
                  <c:v>1.1588700000000001</c:v>
                </c:pt>
                <c:pt idx="26">
                  <c:v>1.2051700000000001</c:v>
                </c:pt>
                <c:pt idx="27">
                  <c:v>1.2528900000000001</c:v>
                </c:pt>
                <c:pt idx="28">
                  <c:v>1.30176</c:v>
                </c:pt>
                <c:pt idx="29">
                  <c:v>1.34921</c:v>
                </c:pt>
                <c:pt idx="30">
                  <c:v>1.3975599999999999</c:v>
                </c:pt>
                <c:pt idx="31">
                  <c:v>1.44554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B72-4631-BBEF-38F513055AE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4:$AG$34</c:f>
              <c:numCache>
                <c:formatCode>0.0000</c:formatCode>
                <c:ptCount val="32"/>
                <c:pt idx="0">
                  <c:v>1.64072E-3</c:v>
                </c:pt>
                <c:pt idx="1">
                  <c:v>5.6586800000000001E-3</c:v>
                </c:pt>
                <c:pt idx="2">
                  <c:v>4.88204E-2</c:v>
                </c:pt>
                <c:pt idx="3">
                  <c:v>9.7167699999999996E-2</c:v>
                </c:pt>
                <c:pt idx="4">
                  <c:v>0.14518</c:v>
                </c:pt>
                <c:pt idx="5">
                  <c:v>0.193605</c:v>
                </c:pt>
                <c:pt idx="6">
                  <c:v>0.241479</c:v>
                </c:pt>
                <c:pt idx="7">
                  <c:v>0.28978399999999999</c:v>
                </c:pt>
                <c:pt idx="8">
                  <c:v>0.33777200000000002</c:v>
                </c:pt>
                <c:pt idx="9">
                  <c:v>0.38613199999999998</c:v>
                </c:pt>
                <c:pt idx="10">
                  <c:v>0.43401200000000001</c:v>
                </c:pt>
                <c:pt idx="11">
                  <c:v>0.482491</c:v>
                </c:pt>
                <c:pt idx="12">
                  <c:v>0.53036499999999998</c:v>
                </c:pt>
                <c:pt idx="13">
                  <c:v>0.57965900000000004</c:v>
                </c:pt>
                <c:pt idx="14">
                  <c:v>0.62698200000000004</c:v>
                </c:pt>
                <c:pt idx="15">
                  <c:v>0.67488000000000004</c:v>
                </c:pt>
                <c:pt idx="16">
                  <c:v>0.72307200000000005</c:v>
                </c:pt>
                <c:pt idx="17">
                  <c:v>0.77118600000000004</c:v>
                </c:pt>
                <c:pt idx="18">
                  <c:v>0.81980799999999998</c:v>
                </c:pt>
                <c:pt idx="19">
                  <c:v>0.86790400000000001</c:v>
                </c:pt>
                <c:pt idx="20">
                  <c:v>0.91582600000000003</c:v>
                </c:pt>
                <c:pt idx="21">
                  <c:v>0.96367100000000006</c:v>
                </c:pt>
                <c:pt idx="22">
                  <c:v>1.0133799999999999</c:v>
                </c:pt>
                <c:pt idx="23">
                  <c:v>1.06002</c:v>
                </c:pt>
                <c:pt idx="24">
                  <c:v>1.1106499999999999</c:v>
                </c:pt>
                <c:pt idx="25">
                  <c:v>1.15866</c:v>
                </c:pt>
                <c:pt idx="26">
                  <c:v>1.2049700000000001</c:v>
                </c:pt>
                <c:pt idx="27">
                  <c:v>1.2526600000000001</c:v>
                </c:pt>
                <c:pt idx="28">
                  <c:v>1.3015399999999999</c:v>
                </c:pt>
                <c:pt idx="29">
                  <c:v>1.3489800000000001</c:v>
                </c:pt>
                <c:pt idx="30">
                  <c:v>1.39733</c:v>
                </c:pt>
                <c:pt idx="31">
                  <c:v>1.44531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B72-4631-BBEF-38F513055AE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43833984"/>
        <c:axId val="54924032"/>
      </c:barChart>
      <c:catAx>
        <c:axId val="4383398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 OPS.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4924032"/>
        <c:crosses val="autoZero"/>
        <c:auto val="1"/>
        <c:lblAlgn val="ctr"/>
        <c:lblOffset val="100"/>
        <c:noMultiLvlLbl val="0"/>
      </c:catAx>
      <c:valAx>
        <c:axId val="549240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383398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Fill Op. M1,2,3</a:t>
            </a:r>
            <a:r>
              <a:rPr lang="en-US" altLang="zh-CN" baseline="0" dirty="0"/>
              <a:t> (</a:t>
            </a:r>
            <a:r>
              <a:rPr lang="en-US" altLang="zh-CN" baseline="0" dirty="0" err="1"/>
              <a:t>ms</a:t>
            </a:r>
            <a:r>
              <a:rPr lang="en-US" altLang="zh-CN" baseline="0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3</c:f>
              <c:strCache>
                <c:ptCount val="1"/>
                <c:pt idx="0">
                  <c:v>M1 (ms)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3:$Q$3</c:f>
              <c:numCache>
                <c:formatCode>0.000</c:formatCode>
                <c:ptCount val="15"/>
                <c:pt idx="0">
                  <c:v>0.152257</c:v>
                </c:pt>
                <c:pt idx="1">
                  <c:v>0.30119200000000002</c:v>
                </c:pt>
                <c:pt idx="2">
                  <c:v>0.59834100000000001</c:v>
                </c:pt>
                <c:pt idx="3">
                  <c:v>1.95503</c:v>
                </c:pt>
                <c:pt idx="4">
                  <c:v>2.3872930000000001</c:v>
                </c:pt>
                <c:pt idx="5">
                  <c:v>4.7747789999999997</c:v>
                </c:pt>
                <c:pt idx="6">
                  <c:v>9.5415569999999992</c:v>
                </c:pt>
                <c:pt idx="7">
                  <c:v>19.079508000000001</c:v>
                </c:pt>
                <c:pt idx="8">
                  <c:v>38.160561000000001</c:v>
                </c:pt>
                <c:pt idx="9">
                  <c:v>76.186897000000002</c:v>
                </c:pt>
                <c:pt idx="10">
                  <c:v>152.30981399999999</c:v>
                </c:pt>
                <c:pt idx="11">
                  <c:v>304.73983800000002</c:v>
                </c:pt>
                <c:pt idx="12">
                  <c:v>609.65417500000001</c:v>
                </c:pt>
                <c:pt idx="13">
                  <c:v>1219.079346</c:v>
                </c:pt>
                <c:pt idx="14">
                  <c:v>2441.4050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A2-48C7-9A6C-F5BC9CA105A0}"/>
            </c:ext>
          </c:extLst>
        </c:ser>
        <c:ser>
          <c:idx val="2"/>
          <c:order val="2"/>
          <c:tx>
            <c:strRef>
              <c:f>'Random Access 1U 1L Opt 3'!$B$4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4:$Q$4</c:f>
              <c:numCache>
                <c:formatCode>0.000</c:formatCode>
                <c:ptCount val="15"/>
                <c:pt idx="0">
                  <c:v>0.15206</c:v>
                </c:pt>
                <c:pt idx="1">
                  <c:v>0.30079600000000001</c:v>
                </c:pt>
                <c:pt idx="2">
                  <c:v>0.59755100000000005</c:v>
                </c:pt>
                <c:pt idx="3">
                  <c:v>1.9392199999999999</c:v>
                </c:pt>
                <c:pt idx="4">
                  <c:v>2.3841320000000001</c:v>
                </c:pt>
                <c:pt idx="5">
                  <c:v>4.7684550000000003</c:v>
                </c:pt>
                <c:pt idx="6">
                  <c:v>9.5289099999999998</c:v>
                </c:pt>
                <c:pt idx="7">
                  <c:v>19.054214000000002</c:v>
                </c:pt>
                <c:pt idx="8">
                  <c:v>38.109977999999998</c:v>
                </c:pt>
                <c:pt idx="9">
                  <c:v>76.085716000000005</c:v>
                </c:pt>
                <c:pt idx="10">
                  <c:v>152.107483</c:v>
                </c:pt>
                <c:pt idx="11">
                  <c:v>304.33514400000001</c:v>
                </c:pt>
                <c:pt idx="12">
                  <c:v>608.84478799999999</c:v>
                </c:pt>
                <c:pt idx="13">
                  <c:v>1217.460693</c:v>
                </c:pt>
                <c:pt idx="14">
                  <c:v>2438.166991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8A2-48C7-9A6C-F5BC9CA105A0}"/>
            </c:ext>
          </c:extLst>
        </c:ser>
        <c:ser>
          <c:idx val="3"/>
          <c:order val="3"/>
          <c:tx>
            <c:strRef>
              <c:f>'Random Access 1U 1L Opt 3'!$B$5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5:$Q$5</c:f>
              <c:numCache>
                <c:formatCode>0.000</c:formatCode>
                <c:ptCount val="15"/>
                <c:pt idx="0">
                  <c:v>0.148317</c:v>
                </c:pt>
                <c:pt idx="1">
                  <c:v>0.29685</c:v>
                </c:pt>
                <c:pt idx="2">
                  <c:v>0.593198</c:v>
                </c:pt>
                <c:pt idx="3">
                  <c:v>1.1883410000000001</c:v>
                </c:pt>
                <c:pt idx="4">
                  <c:v>2.3747240000000001</c:v>
                </c:pt>
                <c:pt idx="5">
                  <c:v>4.7450359999999998</c:v>
                </c:pt>
                <c:pt idx="6">
                  <c:v>9.5027899999999992</c:v>
                </c:pt>
                <c:pt idx="7">
                  <c:v>18.990670999999999</c:v>
                </c:pt>
                <c:pt idx="8">
                  <c:v>37.995471999999999</c:v>
                </c:pt>
                <c:pt idx="9">
                  <c:v>75.946410999999998</c:v>
                </c:pt>
                <c:pt idx="10">
                  <c:v>151.88682600000001</c:v>
                </c:pt>
                <c:pt idx="11">
                  <c:v>303.876373</c:v>
                </c:pt>
                <c:pt idx="12">
                  <c:v>607.81860400000005</c:v>
                </c:pt>
                <c:pt idx="13">
                  <c:v>1215.2062989999999</c:v>
                </c:pt>
                <c:pt idx="14">
                  <c:v>2430.846923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8A2-48C7-9A6C-F5BC9CA105A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54778496"/>
        <c:axId val="54780672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2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1:$Q$1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2:$Q$2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15240699999999999</c:v>
                      </c:pt>
                      <c:pt idx="1">
                        <c:v>0.30149100000000001</c:v>
                      </c:pt>
                      <c:pt idx="2">
                        <c:v>0.59894000000000003</c:v>
                      </c:pt>
                      <c:pt idx="3">
                        <c:v>1.196701</c:v>
                      </c:pt>
                      <c:pt idx="4">
                        <c:v>2.389688</c:v>
                      </c:pt>
                      <c:pt idx="5">
                        <c:v>4.7795690000000004</c:v>
                      </c:pt>
                      <c:pt idx="6">
                        <c:v>9.5511379999999999</c:v>
                      </c:pt>
                      <c:pt idx="7">
                        <c:v>19.098671</c:v>
                      </c:pt>
                      <c:pt idx="8">
                        <c:v>38.198883000000002</c:v>
                      </c:pt>
                      <c:pt idx="9">
                        <c:v>76.263542000000001</c:v>
                      </c:pt>
                      <c:pt idx="10">
                        <c:v>152.46310399999999</c:v>
                      </c:pt>
                      <c:pt idx="11">
                        <c:v>305.04641700000002</c:v>
                      </c:pt>
                      <c:pt idx="12">
                        <c:v>610.26733400000001</c:v>
                      </c:pt>
                      <c:pt idx="13">
                        <c:v>1220.305664</c:v>
                      </c:pt>
                      <c:pt idx="14">
                        <c:v>2443.857910000000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38A2-48C7-9A6C-F5BC9CA105A0}"/>
                  </c:ext>
                </c:extLst>
              </c15:ser>
            </c15:filteredBarSeries>
          </c:ext>
        </c:extLst>
      </c:barChart>
      <c:catAx>
        <c:axId val="5477849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4780672"/>
        <c:crosses val="autoZero"/>
        <c:auto val="1"/>
        <c:lblAlgn val="ctr"/>
        <c:lblOffset val="100"/>
        <c:noMultiLvlLbl val="0"/>
      </c:catAx>
      <c:valAx>
        <c:axId val="547806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477849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Drain Op. M1,2,3 (</a:t>
            </a:r>
            <a:r>
              <a:rPr lang="en-US" altLang="zh-CN" dirty="0" err="1"/>
              <a:t>ms</a:t>
            </a:r>
            <a:r>
              <a:rPr lang="en-US" altLang="zh-CN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10</c:f>
              <c:strCache>
                <c:ptCount val="1"/>
                <c:pt idx="0">
                  <c:v>M1 (ms)</c:v>
                </c:pt>
              </c:strCache>
            </c:strRef>
          </c:tx>
          <c:spPr>
            <a:solidFill>
              <a:srgbClr val="508D47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0:$Q$10</c:f>
              <c:numCache>
                <c:formatCode>0.000</c:formatCode>
                <c:ptCount val="15"/>
                <c:pt idx="0">
                  <c:v>0.14860499999999999</c:v>
                </c:pt>
                <c:pt idx="1">
                  <c:v>0.29793399999999998</c:v>
                </c:pt>
                <c:pt idx="2">
                  <c:v>0.59473100000000001</c:v>
                </c:pt>
                <c:pt idx="3">
                  <c:v>1.1907490000000001</c:v>
                </c:pt>
                <c:pt idx="4">
                  <c:v>2.3816769999999998</c:v>
                </c:pt>
                <c:pt idx="5">
                  <c:v>4.7561669999999996</c:v>
                </c:pt>
                <c:pt idx="6">
                  <c:v>9.5398859999999992</c:v>
                </c:pt>
                <c:pt idx="7">
                  <c:v>19.035784</c:v>
                </c:pt>
                <c:pt idx="8">
                  <c:v>38.107532999999997</c:v>
                </c:pt>
                <c:pt idx="9">
                  <c:v>76.143851999999995</c:v>
                </c:pt>
                <c:pt idx="10">
                  <c:v>152.29075599999999</c:v>
                </c:pt>
                <c:pt idx="11">
                  <c:v>304.76104700000002</c:v>
                </c:pt>
                <c:pt idx="12">
                  <c:v>609.409851</c:v>
                </c:pt>
                <c:pt idx="13">
                  <c:v>1219.5076899999999</c:v>
                </c:pt>
                <c:pt idx="14">
                  <c:v>2440.359863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2C-4063-A35F-2310A02940FB}"/>
            </c:ext>
          </c:extLst>
        </c:ser>
        <c:ser>
          <c:idx val="2"/>
          <c:order val="2"/>
          <c:tx>
            <c:strRef>
              <c:f>'Random Access 1U 1L Opt 3'!$B$11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1:$Q$11</c:f>
              <c:numCache>
                <c:formatCode>0.000</c:formatCode>
                <c:ptCount val="15"/>
                <c:pt idx="0">
                  <c:v>0.14840700000000001</c:v>
                </c:pt>
                <c:pt idx="1">
                  <c:v>0.297539</c:v>
                </c:pt>
                <c:pt idx="2">
                  <c:v>0.59394000000000002</c:v>
                </c:pt>
                <c:pt idx="3">
                  <c:v>1.189168</c:v>
                </c:pt>
                <c:pt idx="4">
                  <c:v>2.3785150000000002</c:v>
                </c:pt>
                <c:pt idx="5">
                  <c:v>4.7498449999999997</c:v>
                </c:pt>
                <c:pt idx="6">
                  <c:v>9.5272400000000008</c:v>
                </c:pt>
                <c:pt idx="7">
                  <c:v>19.010408000000002</c:v>
                </c:pt>
                <c:pt idx="8">
                  <c:v>38.056946000000003</c:v>
                </c:pt>
                <c:pt idx="9">
                  <c:v>76.042648</c:v>
                </c:pt>
                <c:pt idx="10">
                  <c:v>152.08839399999999</c:v>
                </c:pt>
                <c:pt idx="11">
                  <c:v>304.35632299999997</c:v>
                </c:pt>
                <c:pt idx="12">
                  <c:v>608.60052499999995</c:v>
                </c:pt>
                <c:pt idx="13">
                  <c:v>1217.8883060000001</c:v>
                </c:pt>
                <c:pt idx="14">
                  <c:v>2437.122314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2C-4063-A35F-2310A02940FB}"/>
            </c:ext>
          </c:extLst>
        </c:ser>
        <c:ser>
          <c:idx val="3"/>
          <c:order val="3"/>
          <c:tx>
            <c:strRef>
              <c:f>'Random Access 1U 1L Opt 3'!$B$12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2:$Q$12</c:f>
              <c:numCache>
                <c:formatCode>0.000</c:formatCode>
                <c:ptCount val="15"/>
                <c:pt idx="0">
                  <c:v>0.14822199999999999</c:v>
                </c:pt>
                <c:pt idx="1">
                  <c:v>0.29713800000000001</c:v>
                </c:pt>
                <c:pt idx="2">
                  <c:v>0.59314999999999996</c:v>
                </c:pt>
                <c:pt idx="3">
                  <c:v>1.1875929999999999</c:v>
                </c:pt>
                <c:pt idx="4">
                  <c:v>2.3750900000000001</c:v>
                </c:pt>
                <c:pt idx="5">
                  <c:v>4.7433769999999997</c:v>
                </c:pt>
                <c:pt idx="6">
                  <c:v>9.5020299999999995</c:v>
                </c:pt>
                <c:pt idx="7">
                  <c:v>18.980795000000001</c:v>
                </c:pt>
                <c:pt idx="8">
                  <c:v>37.974235999999998</c:v>
                </c:pt>
                <c:pt idx="9">
                  <c:v>75.932761999999997</c:v>
                </c:pt>
                <c:pt idx="10">
                  <c:v>151.85232500000001</c:v>
                </c:pt>
                <c:pt idx="11">
                  <c:v>303.82061800000002</c:v>
                </c:pt>
                <c:pt idx="12">
                  <c:v>607.62457300000005</c:v>
                </c:pt>
                <c:pt idx="13">
                  <c:v>1215.151001</c:v>
                </c:pt>
                <c:pt idx="14">
                  <c:v>2430.219727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B2C-4063-A35F-2310A02940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54693888"/>
        <c:axId val="54695808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9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8:$Q$8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9:$Q$9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29750900000000002</c:v>
                      </c:pt>
                      <c:pt idx="1">
                        <c:v>0.59646699999999997</c:v>
                      </c:pt>
                      <c:pt idx="2">
                        <c:v>1.1906589999999999</c:v>
                      </c:pt>
                      <c:pt idx="3">
                        <c:v>2.3838919999999999</c:v>
                      </c:pt>
                      <c:pt idx="4">
                        <c:v>4.7681440000000004</c:v>
                      </c:pt>
                      <c:pt idx="5">
                        <c:v>9.5219159999999992</c:v>
                      </c:pt>
                      <c:pt idx="6">
                        <c:v>19.098934</c:v>
                      </c:pt>
                      <c:pt idx="7">
                        <c:v>38.10989</c:v>
                      </c:pt>
                      <c:pt idx="8">
                        <c:v>76.291709999999995</c:v>
                      </c:pt>
                      <c:pt idx="9">
                        <c:v>152.44101000000001</c:v>
                      </c:pt>
                      <c:pt idx="10">
                        <c:v>304.88812300000001</c:v>
                      </c:pt>
                      <c:pt idx="11">
                        <c:v>610.13525400000003</c:v>
                      </c:pt>
                      <c:pt idx="12">
                        <c:v>1220.0460210000001</c:v>
                      </c:pt>
                      <c:pt idx="13">
                        <c:v>2441.4682619999999</c:v>
                      </c:pt>
                      <c:pt idx="14">
                        <c:v>4885.62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9B2C-4063-A35F-2310A02940FB}"/>
                  </c:ext>
                </c:extLst>
              </c15:ser>
            </c15:filteredBarSeries>
          </c:ext>
        </c:extLst>
      </c:barChart>
      <c:catAx>
        <c:axId val="5469388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4695808"/>
        <c:crosses val="autoZero"/>
        <c:auto val="1"/>
        <c:lblAlgn val="ctr"/>
        <c:lblOffset val="100"/>
        <c:noMultiLvlLbl val="0"/>
      </c:catAx>
      <c:valAx>
        <c:axId val="546958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469388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8923041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0748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4060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2209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3531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5631191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9241707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2368942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5556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1421627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5298996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395925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404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41482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8056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0657628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216" y="1512277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4000" dirty="0"/>
              <a:t>Research Platform for Custom Memory Cube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5940151" y="4313115"/>
            <a:ext cx="2591073" cy="1260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ts val="12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Vinayak</a:t>
            </a:r>
            <a:r>
              <a:rPr lang="en-US" altLang="zh-CN" sz="2000" b="1" dirty="0">
                <a:ea typeface="宋体" charset="-122"/>
              </a:rPr>
              <a:t> Deshpande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Peter </a:t>
            </a:r>
            <a:r>
              <a:rPr lang="en-US" altLang="zh-CN" sz="2000" b="1" dirty="0" err="1">
                <a:ea typeface="宋体" charset="-122"/>
              </a:rPr>
              <a:t>Harduvel</a:t>
            </a:r>
            <a:endParaRPr lang="en-US" altLang="zh-CN" sz="2000" b="1" dirty="0"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245427" y="4545124"/>
            <a:ext cx="2438400" cy="1030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8507757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0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read/writ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1540" y="1052737"/>
            <a:ext cx="8280920" cy="828092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Observation: </a:t>
            </a:r>
            <a:r>
              <a:rPr lang="en-US" sz="2400" dirty="0"/>
              <a:t>M1, M2, M3,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(M4, M5, E’) </a:t>
            </a:r>
            <a:r>
              <a:rPr lang="en-US" sz="2400" dirty="0"/>
              <a:t>have </a:t>
            </a:r>
            <a:r>
              <a:rPr lang="en-US" sz="24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4" name="Chart 4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47470906"/>
              </p:ext>
            </p:extLst>
          </p:nvPr>
        </p:nvGraphicFramePr>
        <p:xfrm>
          <a:off x="0" y="22094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8" name="Chart 4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97645522"/>
              </p:ext>
            </p:extLst>
          </p:nvPr>
        </p:nvGraphicFramePr>
        <p:xfrm>
          <a:off x="4572000" y="22094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218635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4" grpId="0">
        <p:bldAsOne/>
      </p:bldGraphic>
      <p:bldGraphic spid="48" grpId="0">
        <p:bldAsOne/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1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DR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742436" y="915576"/>
            <a:ext cx="7980940" cy="821784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Observation: </a:t>
            </a:r>
            <a:r>
              <a:rPr lang="en-US" sz="2400" dirty="0"/>
              <a:t>M1, M2, M3,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(M4, M5, E’)</a:t>
            </a:r>
            <a:r>
              <a:rPr lang="en-US" sz="2400" dirty="0"/>
              <a:t> again have </a:t>
            </a:r>
            <a:br>
              <a:rPr lang="en-US" sz="2400" dirty="0"/>
            </a:br>
            <a:r>
              <a:rPr lang="en-US" sz="24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9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62010009"/>
              </p:ext>
            </p:extLst>
          </p:nvPr>
        </p:nvGraphicFramePr>
        <p:xfrm>
          <a:off x="194165" y="1822089"/>
          <a:ext cx="4366905" cy="28281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0" name="图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45155837"/>
              </p:ext>
            </p:extLst>
          </p:nvPr>
        </p:nvGraphicFramePr>
        <p:xfrm>
          <a:off x="4593365" y="1819656"/>
          <a:ext cx="4366906" cy="28305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898068" y="4857798"/>
            <a:ext cx="7413828" cy="103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/>
            <a:r>
              <a:rPr lang="en-US" sz="2000" kern="0" dirty="0">
                <a:solidFill>
                  <a:schemeClr val="tx1"/>
                </a:solidFill>
              </a:rPr>
              <a:t>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discrepancy between M1, M2, M3, </a:t>
            </a:r>
            <a:r>
              <a:rPr lang="en-US" sz="20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(M4, M5, E’) </a:t>
            </a:r>
            <a:r>
              <a:rPr lang="en-US" sz="2000" kern="0" dirty="0">
                <a:solidFill>
                  <a:schemeClr val="tx1"/>
                </a:solidFill>
              </a:rPr>
              <a:t>is </a:t>
            </a:r>
            <a:r>
              <a:rPr lang="en-US" sz="2000" kern="0" dirty="0"/>
              <a:t>hidden by “pipeline effect”</a:t>
            </a:r>
          </a:p>
          <a:p>
            <a:pPr lvl="1"/>
            <a:r>
              <a:rPr lang="en-US" sz="2000" kern="0" dirty="0">
                <a:solidFill>
                  <a:srgbClr val="0021A5"/>
                </a:solidFill>
              </a:rPr>
              <a:t>Thus, a </a:t>
            </a:r>
            <a:r>
              <a:rPr lang="en-US" sz="2000" kern="0" dirty="0"/>
              <a:t>simplified </a:t>
            </a:r>
            <a:r>
              <a:rPr lang="en-US" sz="2000" kern="0" dirty="0">
                <a:solidFill>
                  <a:srgbClr val="0021A5"/>
                </a:solidFill>
              </a:rPr>
              <a:t>CMC mapping can be used</a:t>
            </a:r>
          </a:p>
        </p:txBody>
      </p:sp>
    </p:spTree>
    <p:extLst>
      <p:ext uri="{BB962C8B-B14F-4D97-AF65-F5344CB8AC3E}">
        <p14:creationId xmlns:p14="http://schemas.microsoft.com/office/powerpoint/2010/main" val="3518027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9" grpId="0">
        <p:bldAsOne/>
      </p:bldGraphic>
      <p:bldGraphic spid="50" grpId="0">
        <p:bldAsOne/>
      </p:bldGraphic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8081" y="807690"/>
            <a:ext cx="8496436" cy="4911725"/>
          </a:xfrm>
        </p:spPr>
        <p:txBody>
          <a:bodyPr/>
          <a:lstStyle/>
          <a:p>
            <a:r>
              <a:rPr lang="en-US" sz="2400" dirty="0"/>
              <a:t>For pipelined overlapping memory operations, estimate:</a:t>
            </a:r>
          </a:p>
          <a:p>
            <a:pPr lvl="1"/>
            <a:r>
              <a:rPr lang="en-US" sz="2000" dirty="0"/>
              <a:t>M1 = M2 = M3 = M4 = M5 = E’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2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Simplified Notional CMC Modeling </a:t>
            </a: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1130917" y="1503113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507586"/>
            <a:ext cx="3094465" cy="2481163"/>
            <a:chOff x="5104274" y="966611"/>
            <a:chExt cx="3094465" cy="2481163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6488108" y="3219115"/>
              <a:ext cx="1529773" cy="228659"/>
              <a:chOff x="4201198" y="3187816"/>
              <a:chExt cx="1739566" cy="245858"/>
            </a:xfrm>
          </p:grpSpPr>
          <p:sp>
            <p:nvSpPr>
              <p:cNvPr id="38" name="Rectangle 37"/>
              <p:cNvSpPr/>
              <p:nvPr/>
            </p:nvSpPr>
            <p:spPr bwMode="auto">
              <a:xfrm>
                <a:off x="4201198" y="3187816"/>
                <a:ext cx="756696" cy="15939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 bwMode="auto">
              <a:xfrm>
                <a:off x="5723636" y="3198620"/>
                <a:ext cx="217128" cy="235054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</p:grpSp>
      </p:grpSp>
      <p:sp>
        <p:nvSpPr>
          <p:cNvPr id="44" name="文本框 18"/>
          <p:cNvSpPr txBox="1"/>
          <p:nvPr/>
        </p:nvSpPr>
        <p:spPr>
          <a:xfrm>
            <a:off x="775302" y="4309978"/>
            <a:ext cx="10272371" cy="1538883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Latency A</a:t>
            </a:r>
            <a:r>
              <a:rPr lang="en-US" sz="14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Ctrl signal transfer time B</a:t>
            </a:r>
            <a:r>
              <a:rPr lang="en-US" sz="14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ata transfer time B</a:t>
            </a:r>
            <a:r>
              <a:rPr lang="en-US" sz="14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400" i="1" dirty="0">
                <a:solidFill>
                  <a:srgbClr val="0021A5"/>
                </a:solidFill>
              </a:rPr>
              <a:t>Latency C</a:t>
            </a:r>
            <a:r>
              <a:rPr lang="en-US" sz="1400" i="1" dirty="0"/>
              <a:t> = latency C’ – delay </a:t>
            </a:r>
            <a:r>
              <a:rPr lang="en-US" sz="1400" i="1" dirty="0" err="1"/>
              <a:t>D’minusE</a:t>
            </a:r>
            <a:r>
              <a:rPr lang="en-US" sz="1400" i="1" dirty="0"/>
              <a:t>’ + delay TSV*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elay </a:t>
            </a:r>
            <a:r>
              <a:rPr lang="en-US" sz="1400" i="1" dirty="0" err="1">
                <a:solidFill>
                  <a:srgbClr val="0021A5"/>
                </a:solidFill>
              </a:rPr>
              <a:t>D’minusE</a:t>
            </a:r>
            <a:r>
              <a:rPr lang="en-US" sz="1400" i="1" dirty="0">
                <a:solidFill>
                  <a:srgbClr val="0021A5"/>
                </a:solidFill>
              </a:rPr>
              <a:t>’ </a:t>
            </a:r>
            <a:r>
              <a:rPr lang="en-US" sz="1400" i="1" dirty="0"/>
              <a:t>= latency D’ – latency E’</a:t>
            </a:r>
          </a:p>
        </p:txBody>
      </p:sp>
      <p:cxnSp>
        <p:nvCxnSpPr>
          <p:cNvPr id="3" name="Straight Connector 2"/>
          <p:cNvCxnSpPr/>
          <p:nvPr/>
        </p:nvCxnSpPr>
        <p:spPr>
          <a:xfrm>
            <a:off x="2805400" y="5412457"/>
            <a:ext cx="1353852" cy="0"/>
          </a:xfrm>
          <a:prstGeom prst="line">
            <a:avLst/>
          </a:prstGeom>
          <a:noFill/>
          <a:ln w="38100" cap="flat" cmpd="sng" algn="ctr">
            <a:solidFill>
              <a:srgbClr val="FF4A00"/>
            </a:solidFill>
            <a:prstDash val="solid"/>
            <a:round/>
          </a:ln>
          <a:effectLst/>
        </p:spPr>
      </p:cxnSp>
      <p:pic>
        <p:nvPicPr>
          <p:cNvPr id="53" name="Picture 5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86" y="1812176"/>
            <a:ext cx="3821891" cy="2091030"/>
          </a:xfrm>
          <a:prstGeom prst="rect">
            <a:avLst/>
          </a:prstGeom>
        </p:spPr>
      </p:pic>
      <p:cxnSp>
        <p:nvCxnSpPr>
          <p:cNvPr id="54" name="Straight Connector 53"/>
          <p:cNvCxnSpPr/>
          <p:nvPr/>
        </p:nvCxnSpPr>
        <p:spPr>
          <a:xfrm>
            <a:off x="843250" y="5660107"/>
            <a:ext cx="1353852" cy="0"/>
          </a:xfrm>
          <a:prstGeom prst="line">
            <a:avLst/>
          </a:prstGeom>
          <a:noFill/>
          <a:ln w="38100" cap="flat" cmpd="sng" algn="ctr">
            <a:solidFill>
              <a:srgbClr val="FF4A00"/>
            </a:solidFill>
            <a:prstDash val="solid"/>
            <a:round/>
          </a:ln>
          <a:effectLst/>
        </p:spPr>
      </p:cxnSp>
      <p:pic>
        <p:nvPicPr>
          <p:cNvPr id="50" name="图片 4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2142" y="1810972"/>
            <a:ext cx="5131106" cy="2177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7552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8081" y="807690"/>
            <a:ext cx="8496436" cy="4911725"/>
          </a:xfrm>
        </p:spPr>
        <p:txBody>
          <a:bodyPr/>
          <a:lstStyle/>
          <a:p>
            <a:r>
              <a:rPr lang="en-US" sz="2400" dirty="0"/>
              <a:t>For pipelined overlapping memory operations, estimate:</a:t>
            </a:r>
          </a:p>
          <a:p>
            <a:pPr lvl="1"/>
            <a:r>
              <a:rPr lang="en-US" sz="2000" dirty="0"/>
              <a:t>M1 = M2 = M3 = M4 = M5 = E’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3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Simplified Notional CMC Modeling 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507586"/>
            <a:ext cx="3094465" cy="2481164"/>
            <a:chOff x="5104274" y="966611"/>
            <a:chExt cx="3094465" cy="2481164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6488108" y="3219116"/>
              <a:ext cx="1529773" cy="228659"/>
              <a:chOff x="4201198" y="3187816"/>
              <a:chExt cx="1739566" cy="245858"/>
            </a:xfrm>
          </p:grpSpPr>
          <p:sp>
            <p:nvSpPr>
              <p:cNvPr id="38" name="Rectangle 37"/>
              <p:cNvSpPr/>
              <p:nvPr/>
            </p:nvSpPr>
            <p:spPr bwMode="auto">
              <a:xfrm>
                <a:off x="4201198" y="3187816"/>
                <a:ext cx="756696" cy="15939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 bwMode="auto">
              <a:xfrm>
                <a:off x="5723636" y="3198620"/>
                <a:ext cx="217128" cy="235054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</p:grpSp>
      </p:grpSp>
      <p:sp>
        <p:nvSpPr>
          <p:cNvPr id="53" name="Content Placeholder 2"/>
          <p:cNvSpPr txBox="1">
            <a:spLocks/>
          </p:cNvSpPr>
          <p:nvPr/>
        </p:nvSpPr>
        <p:spPr bwMode="auto">
          <a:xfrm>
            <a:off x="1130917" y="1503113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pic>
        <p:nvPicPr>
          <p:cNvPr id="54" name="Picture 5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86" y="1812176"/>
            <a:ext cx="3821891" cy="2091030"/>
          </a:xfrm>
          <a:prstGeom prst="rect">
            <a:avLst/>
          </a:prstGeom>
        </p:spPr>
      </p:pic>
      <p:pic>
        <p:nvPicPr>
          <p:cNvPr id="48" name="图片 4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2142" y="1810972"/>
            <a:ext cx="5131106" cy="2177777"/>
          </a:xfrm>
          <a:prstGeom prst="rect">
            <a:avLst/>
          </a:prstGeom>
        </p:spPr>
      </p:pic>
      <p:sp>
        <p:nvSpPr>
          <p:cNvPr id="49" name="文本框 18"/>
          <p:cNvSpPr txBox="1"/>
          <p:nvPr/>
        </p:nvSpPr>
        <p:spPr>
          <a:xfrm>
            <a:off x="775302" y="4309978"/>
            <a:ext cx="10272371" cy="128035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Latency A</a:t>
            </a:r>
            <a:r>
              <a:rPr lang="en-US" sz="14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Ctrl signal transfer time B</a:t>
            </a:r>
            <a:r>
              <a:rPr lang="en-US" sz="14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ata transfer time B</a:t>
            </a:r>
            <a:r>
              <a:rPr lang="en-US" sz="14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400" i="1" dirty="0">
                <a:solidFill>
                  <a:srgbClr val="0021A5"/>
                </a:solidFill>
              </a:rPr>
              <a:t>Latency C</a:t>
            </a:r>
            <a:r>
              <a:rPr lang="en-US" sz="1400" i="1" dirty="0"/>
              <a:t> = latency C’ + delay TSV*</a:t>
            </a:r>
          </a:p>
        </p:txBody>
      </p:sp>
    </p:spTree>
    <p:extLst>
      <p:ext uri="{BB962C8B-B14F-4D97-AF65-F5344CB8AC3E}">
        <p14:creationId xmlns:p14="http://schemas.microsoft.com/office/powerpoint/2010/main" val="36744453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85000"/>
                  </a:schemeClr>
                </a:solidFill>
              </a:rPr>
              <a:t>Review &amp; overview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Notional CMC architecture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Mapping notional CMC to Merlin board</a:t>
            </a:r>
          </a:p>
          <a:p>
            <a:r>
              <a:rPr lang="en-US" sz="2000" dirty="0">
                <a:solidFill>
                  <a:schemeClr val="bg1">
                    <a:lumMod val="85000"/>
                  </a:schemeClr>
                </a:solidFill>
              </a:rPr>
              <a:t>Simplified CMC-to-Merlin mapping</a:t>
            </a:r>
          </a:p>
          <a:p>
            <a:pPr lvl="1"/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Overlapping memory access</a:t>
            </a:r>
          </a:p>
          <a:p>
            <a:pPr lvl="2"/>
            <a:r>
              <a:rPr lang="en-US" sz="1400" dirty="0">
                <a:solidFill>
                  <a:schemeClr val="bg1">
                    <a:lumMod val="85000"/>
                  </a:schemeClr>
                </a:solidFill>
              </a:rPr>
              <a:t>Simple read &amp; write ops, DRE ops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latform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MON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ormance measurement</a:t>
            </a:r>
          </a:p>
          <a:p>
            <a:pPr marL="342900" lvl="1" indent="-342900"/>
            <a:r>
              <a:rPr lang="en-US" sz="2000" dirty="0">
                <a:ea typeface="+mn-ea"/>
              </a:rPr>
              <a:t>Bloom filter and sorting implementations in HT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Sorting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16013793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lidation of PERFM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1647" y="3970103"/>
            <a:ext cx="8680704" cy="2160822"/>
          </a:xfrm>
        </p:spPr>
        <p:txBody>
          <a:bodyPr/>
          <a:lstStyle/>
          <a:p>
            <a:r>
              <a:rPr lang="en-US" sz="2000" dirty="0">
                <a:solidFill>
                  <a:srgbClr val="00B050"/>
                </a:solidFill>
              </a:rPr>
              <a:t>M1, M2, M3 </a:t>
            </a:r>
            <a:r>
              <a:rPr lang="en-US" sz="2000" dirty="0"/>
              <a:t>are measured in PERFMON</a:t>
            </a:r>
          </a:p>
          <a:p>
            <a:pPr lvl="1"/>
            <a:r>
              <a:rPr lang="en-US" sz="1800" dirty="0"/>
              <a:t>PERFMON – Hardware(Verilog) monitor designed by Convey, modified by CHREC</a:t>
            </a:r>
          </a:p>
          <a:p>
            <a:r>
              <a:rPr lang="en-US" sz="2000" dirty="0">
                <a:solidFill>
                  <a:srgbClr val="0070C0"/>
                </a:solidFill>
              </a:rPr>
              <a:t>M4, M5, E’</a:t>
            </a:r>
            <a:r>
              <a:rPr lang="en-US" sz="2000" dirty="0"/>
              <a:t> are not measured</a:t>
            </a:r>
          </a:p>
          <a:p>
            <a:pPr lvl="1"/>
            <a:r>
              <a:rPr lang="en-US" sz="1800" dirty="0"/>
              <a:t>By observing </a:t>
            </a:r>
            <a:r>
              <a:rPr lang="en-US" sz="1800" dirty="0">
                <a:solidFill>
                  <a:srgbClr val="00B050"/>
                </a:solidFill>
              </a:rPr>
              <a:t>M1 = M2 = M3</a:t>
            </a:r>
            <a:r>
              <a:rPr lang="en-US" sz="1800" dirty="0"/>
              <a:t>, we hypothesize </a:t>
            </a:r>
            <a:r>
              <a:rPr lang="en-US" sz="1800" dirty="0">
                <a:solidFill>
                  <a:srgbClr val="00B050"/>
                </a:solidFill>
              </a:rPr>
              <a:t>M1 = M2 = M3 </a:t>
            </a:r>
            <a:r>
              <a:rPr lang="en-US" sz="1800" dirty="0"/>
              <a:t>= </a:t>
            </a:r>
            <a:r>
              <a:rPr lang="en-US" sz="1800" dirty="0">
                <a:solidFill>
                  <a:srgbClr val="0070C0"/>
                </a:solidFill>
              </a:rPr>
              <a:t>M4 = M5 = E’</a:t>
            </a:r>
          </a:p>
          <a:p>
            <a:r>
              <a:rPr lang="en-US" sz="2200" dirty="0"/>
              <a:t>To validate M1, M2, M3 are accurately measured in PERFM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428" y="845775"/>
            <a:ext cx="7901143" cy="3124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096198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lidation of PERFM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gress</a:t>
            </a:r>
          </a:p>
          <a:p>
            <a:pPr lvl="1"/>
            <a:r>
              <a:rPr lang="en-US" dirty="0"/>
              <a:t>Set up a RTL simulation of PERFMON in </a:t>
            </a:r>
            <a:r>
              <a:rPr lang="en-US" dirty="0" err="1"/>
              <a:t>ModelSim</a:t>
            </a:r>
            <a:r>
              <a:rPr lang="en-US" dirty="0"/>
              <a:t>, with help from Convey</a:t>
            </a:r>
          </a:p>
          <a:p>
            <a:pPr lvl="1"/>
            <a:r>
              <a:rPr lang="en-US" dirty="0"/>
              <a:t>Validating the reported PERFMON values cycle by cycle in </a:t>
            </a:r>
            <a:r>
              <a:rPr lang="en-US" dirty="0" err="1"/>
              <a:t>ModelSi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9618" y="3474720"/>
            <a:ext cx="7937182" cy="2018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473247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lidation of Measure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79712" y="1339488"/>
          <a:ext cx="5965825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9762720" imgH="8037982" progId="Visio.Drawing.15">
                  <p:embed/>
                </p:oleObj>
              </mc:Choice>
              <mc:Fallback>
                <p:oleObj name="Visio" r:id="rId3" imgW="9762720" imgH="8037982" progId="Visio.Drawing.15">
                  <p:embed/>
                  <p:pic>
                    <p:nvPicPr>
                      <p:cNvPr id="6" name="Content Placeholder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79712" y="1339488"/>
                        <a:ext cx="5965825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87524" y="3140968"/>
            <a:ext cx="1948682" cy="187743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overlapping memory request:</a:t>
            </a:r>
          </a:p>
          <a:p>
            <a:pPr marL="285750" indent="-168275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21A5"/>
                </a:solidFill>
              </a:rPr>
              <a:t>Measured on Merlin board: </a:t>
            </a:r>
            <a:r>
              <a:rPr lang="en-US" sz="1600" dirty="0">
                <a:solidFill>
                  <a:srgbClr val="FF4A00"/>
                </a:solidFill>
              </a:rPr>
              <a:t>D’=M1=M2=M3</a:t>
            </a:r>
          </a:p>
          <a:p>
            <a:pPr marL="285750" indent="-168275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21A5"/>
                </a:solidFill>
              </a:rPr>
              <a:t>Hypothesis</a:t>
            </a:r>
            <a:r>
              <a:rPr lang="en-US" sz="1600" dirty="0">
                <a:solidFill>
                  <a:srgbClr val="FF0000"/>
                </a:solidFill>
              </a:rPr>
              <a:t>: </a:t>
            </a:r>
            <a:r>
              <a:rPr lang="en-US" sz="1600" dirty="0">
                <a:solidFill>
                  <a:srgbClr val="FF4A00"/>
                </a:solidFill>
              </a:rPr>
              <a:t>M3 = M5 (= E’) </a:t>
            </a:r>
          </a:p>
        </p:txBody>
      </p:sp>
      <p:cxnSp>
        <p:nvCxnSpPr>
          <p:cNvPr id="9" name="Straight Arrow Connector 8"/>
          <p:cNvCxnSpPr>
            <a:stCxn id="7" idx="0"/>
          </p:cNvCxnSpPr>
          <p:nvPr/>
        </p:nvCxnSpPr>
        <p:spPr>
          <a:xfrm flipV="1">
            <a:off x="1261865" y="2348880"/>
            <a:ext cx="2230015" cy="7920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1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2411760" y="3633700"/>
            <a:ext cx="2808312" cy="646331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sz="1200" dirty="0"/>
              <a:t>Collect memory trace at D’</a:t>
            </a:r>
          </a:p>
          <a:p>
            <a:pPr marL="342900" indent="-342900">
              <a:buAutoNum type="arabicPeriod"/>
            </a:pPr>
            <a:r>
              <a:rPr lang="en-US" sz="1200" dirty="0"/>
              <a:t>Input memory trace to simulator’s host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5538688" y="3340729"/>
            <a:ext cx="581484" cy="30609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0" name="Straight Arrow Connector 19"/>
          <p:cNvCxnSpPr/>
          <p:nvPr/>
        </p:nvCxnSpPr>
        <p:spPr>
          <a:xfrm>
            <a:off x="6437014" y="3340729"/>
            <a:ext cx="505830" cy="292971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1" name="Straight Arrow Connector 20"/>
          <p:cNvCxnSpPr/>
          <p:nvPr/>
        </p:nvCxnSpPr>
        <p:spPr>
          <a:xfrm flipV="1">
            <a:off x="5450093" y="3923824"/>
            <a:ext cx="670079" cy="5132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7" name="Straight Arrow Connector 26"/>
          <p:cNvCxnSpPr/>
          <p:nvPr/>
        </p:nvCxnSpPr>
        <p:spPr>
          <a:xfrm flipV="1">
            <a:off x="6264188" y="3936949"/>
            <a:ext cx="630070" cy="50016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28" name="TextBox 27"/>
          <p:cNvSpPr txBox="1"/>
          <p:nvPr/>
        </p:nvSpPr>
        <p:spPr>
          <a:xfrm>
            <a:off x="5538686" y="3646825"/>
            <a:ext cx="3605313" cy="46166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200" dirty="0"/>
              <a:t>Expect: </a:t>
            </a:r>
            <a:r>
              <a:rPr lang="en-US" sz="1200" dirty="0">
                <a:solidFill>
                  <a:srgbClr val="FF4A00"/>
                </a:solidFill>
              </a:rPr>
              <a:t>M1 = M5 (= E’) </a:t>
            </a:r>
            <a:r>
              <a:rPr lang="en-US" sz="1200" dirty="0"/>
              <a:t>= </a:t>
            </a:r>
            <a:r>
              <a:rPr lang="en-US" sz="1200" dirty="0">
                <a:solidFill>
                  <a:srgbClr val="0021A5"/>
                </a:solidFill>
              </a:rPr>
              <a:t>C = E (from HMC simulator</a:t>
            </a:r>
            <a:r>
              <a:rPr lang="en-US" sz="1200" dirty="0"/>
              <a:t>)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</p:spTree>
    <p:extLst>
      <p:ext uri="{BB962C8B-B14F-4D97-AF65-F5344CB8AC3E}">
        <p14:creationId xmlns:p14="http://schemas.microsoft.com/office/powerpoint/2010/main" val="751634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4" grpId="0" animBg="1"/>
      <p:bldP spid="2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lidation of Measur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gr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2780400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Review &amp; overview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Notional CMC architecture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Mapping notional CMC to Merlin board</a:t>
            </a:r>
          </a:p>
          <a:p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implified CMC-to-Merlin mapping</a:t>
            </a:r>
          </a:p>
          <a:p>
            <a:pPr lvl="1"/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Overlapping memory access</a:t>
            </a:r>
          </a:p>
          <a:p>
            <a:pPr lvl="2"/>
            <a:r>
              <a:rPr lang="en-US" sz="1400" dirty="0">
                <a:solidFill>
                  <a:schemeClr val="bg1">
                    <a:lumMod val="75000"/>
                  </a:schemeClr>
                </a:solidFill>
              </a:rPr>
              <a:t>Simple read &amp; write ops, DRE ops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ea typeface="+mn-ea"/>
              </a:rPr>
              <a:t>Validation of Platform</a:t>
            </a:r>
          </a:p>
          <a:p>
            <a:pPr marL="695325" lvl="2" indent="-342900"/>
            <a:r>
              <a:rPr lang="en-US" sz="1800" dirty="0">
                <a:solidFill>
                  <a:schemeClr val="bg1">
                    <a:lumMod val="75000"/>
                  </a:schemeClr>
                </a:solidFill>
                <a:ea typeface="+mn-ea"/>
              </a:rPr>
              <a:t>Validation of PERFMON</a:t>
            </a:r>
          </a:p>
          <a:p>
            <a:pPr marL="695325" lvl="2" indent="-342900"/>
            <a:r>
              <a:rPr lang="en-US" sz="1800" dirty="0">
                <a:solidFill>
                  <a:schemeClr val="bg1">
                    <a:lumMod val="75000"/>
                  </a:schemeClr>
                </a:solidFill>
                <a:ea typeface="+mn-ea"/>
              </a:rPr>
              <a:t>Validation of performance measurement</a:t>
            </a:r>
          </a:p>
          <a:p>
            <a:pPr marL="342900" lvl="1" indent="-342900"/>
            <a:r>
              <a:rPr lang="en-US" sz="2000" dirty="0">
                <a:ea typeface="+mn-ea"/>
              </a:rPr>
              <a:t>Bloom filter and sorting implementations in HT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Sorting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30871299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Notional CMC architecture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r>
              <a:rPr lang="en-US" sz="2000" dirty="0">
                <a:solidFill>
                  <a:srgbClr val="FF4A00"/>
                </a:solidFill>
              </a:rPr>
              <a:t>Simplified CMC-to-Merlin mapping</a:t>
            </a:r>
          </a:p>
          <a:p>
            <a:pPr lvl="1"/>
            <a:r>
              <a:rPr lang="en-US" sz="1800" dirty="0">
                <a:solidFill>
                  <a:schemeClr val="tx1"/>
                </a:solidFill>
              </a:rPr>
              <a:t>Overlapping memory access</a:t>
            </a:r>
          </a:p>
          <a:p>
            <a:pPr lvl="2"/>
            <a:r>
              <a:rPr lang="en-US" sz="1400" dirty="0"/>
              <a:t>Simple read &amp; write ops, DRE ops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latform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MON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ormance measurement</a:t>
            </a:r>
          </a:p>
          <a:p>
            <a:pPr marL="342900" lvl="1" indent="-342900"/>
            <a:r>
              <a:rPr lang="en-US" sz="2000" dirty="0">
                <a:ea typeface="+mn-ea"/>
              </a:rPr>
              <a:t>Bloom filter and sorting implementations in HT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Sorting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360425318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pell checker</a:t>
            </a:r>
          </a:p>
          <a:p>
            <a:pPr lvl="1"/>
            <a:r>
              <a:rPr lang="en-US" dirty="0"/>
              <a:t>Used a dictionary as database to set bit vector</a:t>
            </a:r>
          </a:p>
          <a:p>
            <a:pPr lvl="1"/>
            <a:r>
              <a:rPr lang="en-US" dirty="0"/>
              <a:t>When a new word comes, bloom filter searches the existence of word in dictionary</a:t>
            </a:r>
          </a:p>
          <a:p>
            <a:pPr lvl="1"/>
            <a:r>
              <a:rPr lang="en-US" dirty="0"/>
              <a:t>Report the word is wrongly spelled, if it doesn’t exist in dictionary</a:t>
            </a:r>
          </a:p>
          <a:p>
            <a:pPr lvl="1"/>
            <a:r>
              <a:rPr lang="en-US" dirty="0"/>
              <a:t>Utilized 1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8602" y="1449324"/>
            <a:ext cx="51435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9031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07407E-6 L -0.6533 -0.0004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674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tent-based deep packet inspection (longest string match)</a:t>
            </a:r>
          </a:p>
          <a:p>
            <a:pPr lvl="1"/>
            <a:r>
              <a:rPr lang="en-US" dirty="0"/>
              <a:t>Used a group of different-length sensitive words to set bit vectors</a:t>
            </a:r>
          </a:p>
          <a:p>
            <a:pPr lvl="1"/>
            <a:r>
              <a:rPr lang="en-US" dirty="0"/>
              <a:t>When a packet comes, bloom filter searches the existence of the longest matching sensitive word</a:t>
            </a:r>
          </a:p>
          <a:p>
            <a:pPr lvl="1"/>
            <a:r>
              <a:rPr lang="en-US" dirty="0"/>
              <a:t>Report the packet contains sensitive information, if matched</a:t>
            </a:r>
          </a:p>
          <a:p>
            <a:pPr lvl="1"/>
            <a:r>
              <a:rPr lang="en-US" dirty="0"/>
              <a:t>Utilized 16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03258" y="1876044"/>
            <a:ext cx="51435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7986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4.44444E-6 L -0.61597 -0.0004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799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r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23606945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85000"/>
                  </a:schemeClr>
                </a:solidFill>
              </a:rPr>
              <a:t>Review &amp; overview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Notional CMC architecture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Mapping notional CMC to Merlin board</a:t>
            </a:r>
          </a:p>
          <a:p>
            <a:r>
              <a:rPr lang="en-US" sz="2000" dirty="0">
                <a:solidFill>
                  <a:schemeClr val="bg1">
                    <a:lumMod val="85000"/>
                  </a:schemeClr>
                </a:solidFill>
              </a:rPr>
              <a:t>Simplified CMC-to-Merlin mapping</a:t>
            </a:r>
          </a:p>
          <a:p>
            <a:pPr lvl="1"/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Overlapping memory access</a:t>
            </a:r>
          </a:p>
          <a:p>
            <a:pPr lvl="2"/>
            <a:r>
              <a:rPr lang="en-US" sz="1400" dirty="0">
                <a:solidFill>
                  <a:schemeClr val="bg1">
                    <a:lumMod val="85000"/>
                  </a:schemeClr>
                </a:solidFill>
              </a:rPr>
              <a:t>Simple read &amp; write ops, DRE ops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of Platform</a:t>
            </a:r>
          </a:p>
          <a:p>
            <a:pPr marL="695325" lvl="2" indent="-342900"/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of PERFMON</a:t>
            </a:r>
          </a:p>
          <a:p>
            <a:pPr marL="695325" lvl="2" indent="-342900"/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of performance measurement</a:t>
            </a:r>
          </a:p>
          <a:p>
            <a:pPr marL="342900" lvl="1" indent="-342900"/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loom filter and sorting implementations in HT</a:t>
            </a:r>
          </a:p>
          <a:p>
            <a:pPr marL="695325" lvl="2" indent="-342900"/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Sorting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160068438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Content Placeholder 2"/>
          <p:cNvSpPr txBox="1">
            <a:spLocks/>
          </p:cNvSpPr>
          <p:nvPr/>
        </p:nvSpPr>
        <p:spPr bwMode="auto">
          <a:xfrm>
            <a:off x="489684" y="920321"/>
            <a:ext cx="8197116" cy="5154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dirty="0"/>
              <a:t>Platform development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valid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development &amp; instrument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Develop library for customization </a:t>
            </a:r>
            <a:r>
              <a:rPr lang="en-US" sz="2000" dirty="0"/>
              <a:t>of notional CMC architecture under study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reate user-friendly CMC API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Explore CMC apps using HT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400" b="1" dirty="0"/>
              <a:t>Case studies to explore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Notional CMC architectures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MC apps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Data Reordering/Rearrangement Engine, sorting algorithms, bloom filter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Lessons learned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haracteristics of </a:t>
            </a:r>
            <a:r>
              <a:rPr lang="en-US" sz="1800" dirty="0">
                <a:solidFill>
                  <a:srgbClr val="000000"/>
                </a:solidFill>
              </a:rPr>
              <a:t>CMC-amenable</a:t>
            </a:r>
            <a:r>
              <a:rPr lang="en-US" sz="1800" dirty="0">
                <a:solidFill>
                  <a:schemeClr val="tx1"/>
                </a:solidFill>
              </a:rPr>
              <a:t> apps</a:t>
            </a:r>
          </a:p>
          <a:p>
            <a:pPr marL="555625" lvl="1" indent="-228600">
              <a:spcBef>
                <a:spcPts val="2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How to re-factor algorithms to become CMC-amenable</a:t>
            </a:r>
          </a:p>
          <a:p>
            <a:pPr marL="0" inden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None/>
            </a:pPr>
            <a:r>
              <a:rPr lang="en-US" sz="2400" b="1" dirty="0"/>
              <a:t>Share code and lessons with LPS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Visit LPS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None/>
            </a:pPr>
            <a:endParaRPr lang="en-US" sz="2000" dirty="0">
              <a:solidFill>
                <a:srgbClr val="0033CC"/>
              </a:solidFill>
            </a:endParaRPr>
          </a:p>
        </p:txBody>
      </p:sp>
      <p:sp>
        <p:nvSpPr>
          <p:cNvPr id="4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fld id="{81CDB180-F93F-440A-8193-8CC661418732}" type="slidenum">
              <a:rPr lang="en-US" altLang="en-US" smtClean="0"/>
              <a:pPr/>
              <a:t>24</a:t>
            </a:fld>
            <a:endParaRPr lang="en-US" altLang="en-US" dirty="0"/>
          </a:p>
        </p:txBody>
      </p:sp>
      <p:sp>
        <p:nvSpPr>
          <p:cNvPr id="9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1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dirty="0"/>
              <a:t>Going Forward</a:t>
            </a:r>
          </a:p>
        </p:txBody>
      </p:sp>
    </p:spTree>
    <p:extLst>
      <p:ext uri="{BB962C8B-B14F-4D97-AF65-F5344CB8AC3E}">
        <p14:creationId xmlns:p14="http://schemas.microsoft.com/office/powerpoint/2010/main" val="5340791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Notional CMC architecture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r>
              <a:rPr lang="en-US" sz="2000" dirty="0">
                <a:solidFill>
                  <a:schemeClr val="bg1">
                    <a:lumMod val="85000"/>
                  </a:schemeClr>
                </a:solidFill>
              </a:rPr>
              <a:t>Simplified CMC-to-Merlin mapping</a:t>
            </a:r>
          </a:p>
          <a:p>
            <a:pPr lvl="1"/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Overlapping memory access</a:t>
            </a:r>
          </a:p>
          <a:p>
            <a:pPr lvl="2"/>
            <a:r>
              <a:rPr lang="en-US" sz="1400" dirty="0">
                <a:solidFill>
                  <a:schemeClr val="bg1">
                    <a:lumMod val="85000"/>
                  </a:schemeClr>
                </a:solidFill>
              </a:rPr>
              <a:t>Simple read &amp; write ops, DRE ops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of Platform</a:t>
            </a:r>
          </a:p>
          <a:p>
            <a:pPr marL="695325" lvl="2" indent="-342900"/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of PERFMON</a:t>
            </a:r>
          </a:p>
          <a:p>
            <a:pPr marL="695325" lvl="2" indent="-342900"/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of performance measurement</a:t>
            </a:r>
          </a:p>
          <a:p>
            <a:pPr marL="342900" lvl="1" indent="-342900"/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loom filter and sorting implementations in HT</a:t>
            </a:r>
          </a:p>
          <a:p>
            <a:pPr marL="695325" lvl="2" indent="-342900"/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Sorting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30765667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ional CMC Architecture*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5141833"/>
            <a:ext cx="8496436" cy="1036019"/>
          </a:xfrm>
        </p:spPr>
        <p:txBody>
          <a:bodyPr/>
          <a:lstStyle/>
          <a:p>
            <a:r>
              <a:rPr lang="en-US" sz="2000" dirty="0"/>
              <a:t>Based on Nair et al.* : </a:t>
            </a:r>
            <a:r>
              <a:rPr lang="en-US" sz="2000" dirty="0">
                <a:solidFill>
                  <a:srgbClr val="0021A5"/>
                </a:solidFill>
              </a:rPr>
              <a:t>an HMC with a user-programmable logic layer</a:t>
            </a:r>
          </a:p>
          <a:p>
            <a:r>
              <a:rPr lang="en-US" sz="2000" dirty="0">
                <a:solidFill>
                  <a:srgbClr val="0021A5"/>
                </a:solidFill>
              </a:rPr>
              <a:t>A, B, C, D, and : performance-measurement points of interest</a:t>
            </a:r>
          </a:p>
          <a:p>
            <a:pPr lvl="1">
              <a:spcBef>
                <a:spcPts val="0"/>
              </a:spcBef>
            </a:pPr>
            <a:endParaRPr lang="en-US" sz="2000" dirty="0"/>
          </a:p>
        </p:txBody>
      </p:sp>
      <p:sp>
        <p:nvSpPr>
          <p:cNvPr id="10" name="Rectangle 9"/>
          <p:cNvSpPr/>
          <p:nvPr/>
        </p:nvSpPr>
        <p:spPr>
          <a:xfrm>
            <a:off x="2087724" y="6177853"/>
            <a:ext cx="5508612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0650" indent="-120650">
              <a:lnSpc>
                <a:spcPct val="90000"/>
              </a:lnSpc>
            </a:pPr>
            <a:r>
              <a:rPr lang="en-US" sz="1400" b="1" dirty="0">
                <a:solidFill>
                  <a:srgbClr val="000000"/>
                </a:solidFill>
                <a:cs typeface="DejaVu Sans" charset="0"/>
              </a:rPr>
              <a:t>*</a:t>
            </a:r>
            <a:r>
              <a:rPr lang="en-US" sz="1050" dirty="0">
                <a:solidFill>
                  <a:srgbClr val="000000"/>
                </a:solidFill>
                <a:cs typeface="DejaVu Sans" charset="0"/>
              </a:rPr>
              <a:t> </a:t>
            </a:r>
            <a:r>
              <a:rPr lang="en-US" sz="1400" dirty="0"/>
              <a:t>Nair, R., et al. "Active Memory Cube: A processing-in-memory architecture for </a:t>
            </a:r>
            <a:r>
              <a:rPr lang="en-US" sz="1400" dirty="0" err="1"/>
              <a:t>exascale</a:t>
            </a:r>
            <a:r>
              <a:rPr lang="en-US" sz="1400" dirty="0"/>
              <a:t> systems.“ IBM Journal of Res.</a:t>
            </a:r>
            <a:br>
              <a:rPr lang="en-US" sz="1400" dirty="0"/>
            </a:br>
            <a:r>
              <a:rPr lang="en-US" sz="1400" dirty="0"/>
              <a:t>&amp; Development 59.2/3 (2015): 17-1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0265" y="962526"/>
            <a:ext cx="7471840" cy="4080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82914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0414" y="962525"/>
            <a:ext cx="7481691" cy="408015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4000" dirty="0"/>
              <a:t>DRE* Prototype on CMC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00022" y="5159448"/>
            <a:ext cx="8143956" cy="70788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View buffer (VB) </a:t>
            </a:r>
            <a:r>
              <a:rPr lang="en-US" sz="2000" dirty="0">
                <a:latin typeface="+mn-lt"/>
                <a:cs typeface="+mn-cs"/>
              </a:rPr>
              <a:t>can be set up on host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1)</a:t>
            </a:r>
            <a:r>
              <a:rPr lang="en-US" sz="2000" dirty="0">
                <a:latin typeface="+mn-lt"/>
                <a:cs typeface="+mn-cs"/>
              </a:rPr>
              <a:t>, inside the HM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2) </a:t>
            </a:r>
            <a:r>
              <a:rPr lang="en-US" sz="2000" dirty="0">
                <a:latin typeface="+mn-lt"/>
                <a:cs typeface="+mn-cs"/>
              </a:rPr>
              <a:t>or inside CMC logi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3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328599" y="2392857"/>
            <a:ext cx="461665" cy="147616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/>
              <a:t>VB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25607" y="3608420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477072" y="2512715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3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477072" y="3443303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035022" y="6220212"/>
            <a:ext cx="581334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0"/>
              </a:spcBef>
            </a:pPr>
            <a:r>
              <a:rPr lang="en-US" sz="1200" i="1" dirty="0"/>
              <a:t>* DRE: Data Reordering/Rearrangement Engine</a:t>
            </a:r>
            <a:r>
              <a:rPr lang="en-US" sz="1200" dirty="0"/>
              <a:t> Lawrence Livermore Nat. Labs</a:t>
            </a:r>
            <a:r>
              <a:rPr lang="en-US" sz="1200" i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54580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 animBg="1"/>
      <p:bldP spid="14" grpId="0" animBg="1"/>
      <p:bldP spid="15" grpId="0" animBg="1"/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243" y="1288887"/>
            <a:ext cx="7594366" cy="322324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62174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erformance Measurement on Merlin Board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389921" y="872716"/>
            <a:ext cx="5505337" cy="3639420"/>
            <a:chOff x="2615963" y="1019336"/>
            <a:chExt cx="5505337" cy="3639420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2615963" y="1019336"/>
              <a:ext cx="4665932" cy="6094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800" b="1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6721291" y="4329128"/>
              <a:ext cx="287909" cy="32962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7866102" y="2595975"/>
              <a:ext cx="25519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*</a:t>
              </a:r>
            </a:p>
          </p:txBody>
        </p:sp>
      </p:grp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799269" y="4437112"/>
            <a:ext cx="8129215" cy="1538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Instrumented Merlin infrastructure with </a:t>
            </a:r>
            <a:r>
              <a:rPr lang="en-US" sz="1800" i="1" dirty="0"/>
              <a:t>hardware performance monitors</a:t>
            </a:r>
          </a:p>
          <a:p>
            <a:pPr marL="736600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A’, B’, C’, D’, M1, M2, M3, </a:t>
            </a:r>
            <a:r>
              <a:rPr lang="en-US" sz="1600" dirty="0">
                <a:solidFill>
                  <a:srgbClr val="00B0F0"/>
                </a:solidFill>
              </a:rPr>
              <a:t>M4, M5,  </a:t>
            </a:r>
            <a:r>
              <a:rPr lang="en-US" sz="1600" dirty="0">
                <a:solidFill>
                  <a:schemeClr val="tx1"/>
                </a:solidFill>
              </a:rPr>
              <a:t>and</a:t>
            </a:r>
            <a:r>
              <a:rPr lang="en-US" sz="1600" dirty="0">
                <a:solidFill>
                  <a:srgbClr val="0021A5"/>
                </a:solidFill>
              </a:rPr>
              <a:t> </a:t>
            </a:r>
            <a:r>
              <a:rPr lang="en-US" sz="1600" dirty="0"/>
              <a:t>E’ </a:t>
            </a:r>
            <a:endParaRPr lang="en-US" sz="1600" dirty="0">
              <a:solidFill>
                <a:srgbClr val="0021A5"/>
              </a:solidFill>
            </a:endParaRP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Progress: Able to measure all listed parameters except:</a:t>
            </a:r>
          </a:p>
          <a:p>
            <a:pPr marL="682625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F0"/>
                </a:solidFill>
              </a:rPr>
              <a:t>M4, M5: </a:t>
            </a:r>
            <a:r>
              <a:rPr lang="en-US" sz="1600" dirty="0">
                <a:solidFill>
                  <a:schemeClr val="tx1"/>
                </a:solidFill>
              </a:rPr>
              <a:t>Exploring with help from Convey</a:t>
            </a:r>
          </a:p>
          <a:p>
            <a:pPr marL="682625" lvl="1" indent="-228600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E’: </a:t>
            </a:r>
            <a:r>
              <a:rPr lang="en-US" sz="1600" dirty="0">
                <a:solidFill>
                  <a:schemeClr val="tx1"/>
                </a:solidFill>
              </a:rPr>
              <a:t>Exploring with help with Micron under NDA</a:t>
            </a: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endParaRPr lang="en-US" sz="1800" i="1" dirty="0">
              <a:solidFill>
                <a:srgbClr val="0021A5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159000" y="6230569"/>
            <a:ext cx="4896853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VB*: View Buffer</a:t>
            </a:r>
          </a:p>
        </p:txBody>
      </p:sp>
    </p:spTree>
    <p:extLst>
      <p:ext uri="{BB962C8B-B14F-4D97-AF65-F5344CB8AC3E}">
        <p14:creationId xmlns:p14="http://schemas.microsoft.com/office/powerpoint/2010/main" val="2434929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57600" y="4545140"/>
            <a:ext cx="1783084" cy="128970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255224" y="1682062"/>
            <a:ext cx="1360918" cy="111612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11602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apping Notional CMC onto Merlin Board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5440684" y="2843385"/>
            <a:ext cx="3192001" cy="2457046"/>
            <a:chOff x="5440684" y="2843385"/>
            <a:chExt cx="3192001" cy="2457046"/>
          </a:xfrm>
        </p:grpSpPr>
        <p:cxnSp>
          <p:nvCxnSpPr>
            <p:cNvPr id="7" name="Straight Arrow Connector 6"/>
            <p:cNvCxnSpPr>
              <a:cxnSpLocks/>
            </p:cNvCxnSpPr>
            <p:nvPr/>
          </p:nvCxnSpPr>
          <p:spPr>
            <a:xfrm flipV="1">
              <a:off x="7003608" y="2843385"/>
              <a:ext cx="0" cy="1153657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1" name="Straight Arrow Connector 10"/>
            <p:cNvCxnSpPr>
              <a:cxnSpLocks/>
            </p:cNvCxnSpPr>
            <p:nvPr/>
          </p:nvCxnSpPr>
          <p:spPr>
            <a:xfrm flipH="1">
              <a:off x="5440684" y="4674949"/>
              <a:ext cx="814540" cy="484502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15" name="Content Placeholder 2"/>
            <p:cNvSpPr txBox="1">
              <a:spLocks/>
            </p:cNvSpPr>
            <p:nvPr/>
          </p:nvSpPr>
          <p:spPr bwMode="auto">
            <a:xfrm>
              <a:off x="5976156" y="3932279"/>
              <a:ext cx="2656529" cy="1368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 dirty="0"/>
                <a:t>Simplifying assumption: </a:t>
              </a:r>
            </a:p>
            <a:p>
              <a:pPr marL="339725" indent="-228600">
                <a:spcBef>
                  <a:spcPts val="600"/>
                </a:spcBef>
                <a:spcAft>
                  <a:spcPts val="0"/>
                </a:spcAft>
              </a:pPr>
              <a:r>
                <a:rPr lang="en-US" sz="1400" dirty="0">
                  <a:solidFill>
                    <a:srgbClr val="0021A5"/>
                  </a:solidFill>
                </a:rPr>
                <a:t>For this model, this part of CMC is assumed to have an HMC architecture</a:t>
              </a:r>
              <a:endParaRPr lang="en-US" sz="1400" i="1" dirty="0">
                <a:solidFill>
                  <a:srgbClr val="0021A5"/>
                </a:solidFill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52251" y="832071"/>
            <a:ext cx="3485188" cy="3382224"/>
            <a:chOff x="368030" y="975435"/>
            <a:chExt cx="3485188" cy="3382224"/>
          </a:xfrm>
        </p:grpSpPr>
        <p:sp>
          <p:nvSpPr>
            <p:cNvPr id="6" name="TextBox 5"/>
            <p:cNvSpPr txBox="1"/>
            <p:nvPr/>
          </p:nvSpPr>
          <p:spPr>
            <a:xfrm>
              <a:off x="511314" y="975435"/>
              <a:ext cx="2016224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Merlin board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68030" y="3711328"/>
              <a:ext cx="2136643" cy="646331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Case study: model of a notional CMC</a:t>
              </a:r>
            </a:p>
          </p:txBody>
        </p:sp>
        <p:cxnSp>
          <p:nvCxnSpPr>
            <p:cNvPr id="28" name="Straight Connector 27"/>
            <p:cNvCxnSpPr>
              <a:cxnSpLocks/>
            </p:cNvCxnSpPr>
            <p:nvPr/>
          </p:nvCxnSpPr>
          <p:spPr>
            <a:xfrm flipV="1">
              <a:off x="3657600" y="4103372"/>
              <a:ext cx="195618" cy="73461"/>
            </a:xfrm>
            <a:prstGeom prst="line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</a:ln>
            <a:effectLst/>
          </p:spPr>
        </p:cxn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3852" y="1090366"/>
            <a:ext cx="6636295" cy="5184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6073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Rectangle 47"/>
          <p:cNvSpPr/>
          <p:nvPr/>
        </p:nvSpPr>
        <p:spPr>
          <a:xfrm>
            <a:off x="7832607" y="1848576"/>
            <a:ext cx="1064750" cy="863094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2895" y="1373455"/>
            <a:ext cx="5131106" cy="2177777"/>
          </a:xfrm>
          <a:prstGeom prst="rect">
            <a:avLst/>
          </a:prstGeom>
        </p:spPr>
      </p:pic>
      <p:sp>
        <p:nvSpPr>
          <p:cNvPr id="44" name="Rectangle 43"/>
          <p:cNvSpPr/>
          <p:nvPr/>
        </p:nvSpPr>
        <p:spPr>
          <a:xfrm>
            <a:off x="2140732" y="1691223"/>
            <a:ext cx="1666640" cy="1312108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8</a:t>
            </a:fld>
            <a:endParaRPr lang="en-US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349572" y="3818569"/>
            <a:ext cx="8643103" cy="241912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Latency A</a:t>
            </a:r>
            <a:r>
              <a:rPr lang="en-US" sz="16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Ctrl signal transfer time B</a:t>
            </a:r>
            <a:r>
              <a:rPr lang="en-US" sz="16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Data transfer time B</a:t>
            </a:r>
            <a:r>
              <a:rPr lang="en-US" sz="16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600" i="1" dirty="0">
                <a:solidFill>
                  <a:srgbClr val="0021A5"/>
                </a:solidFill>
              </a:rPr>
              <a:t>Latency C</a:t>
            </a:r>
            <a:r>
              <a:rPr lang="en-US" sz="1600" i="1" dirty="0"/>
              <a:t> = delay TSV* + latency C’ – delay </a:t>
            </a:r>
            <a:r>
              <a:rPr lang="en-US" sz="1600" i="1" dirty="0" err="1"/>
              <a:t>D’minusE</a:t>
            </a:r>
            <a:r>
              <a:rPr lang="en-US" sz="1600" i="1" dirty="0"/>
              <a:t>’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Delay </a:t>
            </a:r>
            <a:r>
              <a:rPr lang="en-US" sz="1600" i="1" dirty="0" err="1">
                <a:solidFill>
                  <a:srgbClr val="0021A5"/>
                </a:solidFill>
              </a:rPr>
              <a:t>D’minusE</a:t>
            </a:r>
            <a:r>
              <a:rPr lang="en-US" sz="1600" i="1" dirty="0">
                <a:solidFill>
                  <a:srgbClr val="0021A5"/>
                </a:solidFill>
              </a:rPr>
              <a:t>’ </a:t>
            </a:r>
            <a:r>
              <a:rPr lang="en-US" sz="1600" i="1" dirty="0"/>
              <a:t>= latency D’ – latency E’</a:t>
            </a:r>
          </a:p>
          <a:p>
            <a:pPr marL="0" lvl="3">
              <a:lnSpc>
                <a:spcPct val="120000"/>
              </a:lnSpc>
              <a:spcBef>
                <a:spcPts val="900"/>
              </a:spcBef>
            </a:pPr>
            <a:r>
              <a:rPr lang="en-US" sz="1600" i="1" dirty="0"/>
              <a:t>* </a:t>
            </a:r>
            <a:r>
              <a:rPr lang="en-US" sz="1600" i="1" dirty="0">
                <a:latin typeface="Cambria Math" panose="02040503050406030204" pitchFamily="18" charset="0"/>
              </a:rPr>
              <a:t>delay TSV= </a:t>
            </a:r>
            <a:r>
              <a:rPr lang="en-US" sz="1600" i="1" dirty="0">
                <a:solidFill>
                  <a:srgbClr val="FF4A00"/>
                </a:solidFill>
                <a:latin typeface="Cambria Math" panose="02040503050406030204" pitchFamily="18" charset="0"/>
              </a:rPr>
              <a:t>between DRE core and switch</a:t>
            </a:r>
            <a:r>
              <a:rPr lang="en-US" sz="1600" i="1" dirty="0">
                <a:latin typeface="Cambria Math" panose="02040503050406030204" pitchFamily="18" charset="0"/>
              </a:rPr>
              <a:t>, </a:t>
            </a:r>
            <a:r>
              <a:rPr lang="en-US" sz="16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 Math" panose="02040503050406030204" pitchFamily="18" charset="0"/>
              </a:rPr>
              <a:t>time to transfer  a request  + </a:t>
            </a:r>
          </a:p>
          <a:p>
            <a:pPr marL="3886200" lvl="3">
              <a:lnSpc>
                <a:spcPct val="80000"/>
              </a:lnSpc>
              <a:spcBef>
                <a:spcPts val="0"/>
              </a:spcBef>
            </a:pPr>
            <a:r>
              <a:rPr lang="en-US" sz="16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 Math" panose="02040503050406030204" pitchFamily="18" charset="0"/>
              </a:rPr>
              <a:t>time to transfer response of that request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43996" y="277813"/>
            <a:ext cx="8855968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odel of CMC-to-Merlin Mapping</a:t>
            </a: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1130917" y="1077154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065886"/>
            <a:ext cx="3094465" cy="2481165"/>
            <a:chOff x="5104274" y="966611"/>
            <a:chExt cx="3094465" cy="2481165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7826933" y="3229165"/>
              <a:ext cx="190942" cy="21861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sp>
        <p:nvSpPr>
          <p:cNvPr id="3" name="Oval 2"/>
          <p:cNvSpPr/>
          <p:nvPr/>
        </p:nvSpPr>
        <p:spPr>
          <a:xfrm>
            <a:off x="191003" y="2819731"/>
            <a:ext cx="1411014" cy="642816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0" name="Oval 49"/>
          <p:cNvSpPr/>
          <p:nvPr/>
        </p:nvSpPr>
        <p:spPr>
          <a:xfrm>
            <a:off x="5557581" y="3117639"/>
            <a:ext cx="2364828" cy="448609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1" name="Oval 50"/>
          <p:cNvSpPr/>
          <p:nvPr/>
        </p:nvSpPr>
        <p:spPr>
          <a:xfrm>
            <a:off x="1792472" y="2059338"/>
            <a:ext cx="438349" cy="652332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964" y="1373455"/>
            <a:ext cx="3821891" cy="2091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4483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0" grpId="0" animBg="1"/>
      <p:bldP spid="5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85000"/>
                  </a:schemeClr>
                </a:solidFill>
              </a:rPr>
              <a:t>Review &amp; overview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Notional CMC architecture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Mapping notional CMC to Merlin board</a:t>
            </a:r>
          </a:p>
          <a:p>
            <a:r>
              <a:rPr lang="en-US" sz="2000" dirty="0">
                <a:solidFill>
                  <a:srgbClr val="FF4A00"/>
                </a:solidFill>
              </a:rPr>
              <a:t>Simplified CMC-to-Merlin mapping</a:t>
            </a:r>
          </a:p>
          <a:p>
            <a:pPr lvl="1"/>
            <a:r>
              <a:rPr lang="en-US" sz="1800" dirty="0">
                <a:solidFill>
                  <a:schemeClr val="tx1"/>
                </a:solidFill>
              </a:rPr>
              <a:t>Overlapping memory access</a:t>
            </a:r>
          </a:p>
          <a:p>
            <a:pPr lvl="2"/>
            <a:r>
              <a:rPr lang="en-US" sz="1400" dirty="0"/>
              <a:t>Simple read &amp; write ops, DRE ops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latform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MON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ormance measurement</a:t>
            </a:r>
          </a:p>
          <a:p>
            <a:pPr marL="342900" lvl="1" indent="-342900"/>
            <a:r>
              <a:rPr lang="en-US" sz="2000" dirty="0">
                <a:ea typeface="+mn-ea"/>
              </a:rPr>
              <a:t>Bloom filter and sorting implementations in HT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Sorting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443570786"/>
      </p:ext>
    </p:extLst>
  </p:cSld>
  <p:clrMapOvr>
    <a:masterClrMapping/>
  </p:clrMapOvr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282</TotalTime>
  <Words>1545</Words>
  <Application>Microsoft Office PowerPoint</Application>
  <PresentationFormat>On-screen Show (4:3)</PresentationFormat>
  <Paragraphs>273</Paragraphs>
  <Slides>24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3" baseType="lpstr">
      <vt:lpstr>DejaVu Sans</vt:lpstr>
      <vt:lpstr>宋体</vt:lpstr>
      <vt:lpstr>Arial</vt:lpstr>
      <vt:lpstr>Arial Narrow</vt:lpstr>
      <vt:lpstr>Cambria Math</vt:lpstr>
      <vt:lpstr>Garamond</vt:lpstr>
      <vt:lpstr>Wingdings</vt:lpstr>
      <vt:lpstr>3_Edge</vt:lpstr>
      <vt:lpstr>Visio</vt:lpstr>
      <vt:lpstr>Research Platform for Custom Memory Cube</vt:lpstr>
      <vt:lpstr>Outline</vt:lpstr>
      <vt:lpstr>Outline</vt:lpstr>
      <vt:lpstr>Notional CMC Architecture*</vt:lpstr>
      <vt:lpstr>DRE* Prototype on CMC Architecture</vt:lpstr>
      <vt:lpstr>Performance Measurement on Merlin Board</vt:lpstr>
      <vt:lpstr>Mapping Notional CMC onto Merlin Board</vt:lpstr>
      <vt:lpstr>Model of CMC-to-Merlin Mapping</vt:lpstr>
      <vt:lpstr>Outline</vt:lpstr>
      <vt:lpstr>Overlapping Memory Access: read/write ops </vt:lpstr>
      <vt:lpstr>Overlapping Memory Access: DRE ops </vt:lpstr>
      <vt:lpstr>Simplified Notional CMC Modeling </vt:lpstr>
      <vt:lpstr>Simplified Notional CMC Modeling </vt:lpstr>
      <vt:lpstr>Outline</vt:lpstr>
      <vt:lpstr>Validation of PERFMON</vt:lpstr>
      <vt:lpstr>Validation of PERFMON</vt:lpstr>
      <vt:lpstr>Validation of Measurement</vt:lpstr>
      <vt:lpstr>Validation of Measurement</vt:lpstr>
      <vt:lpstr>Outline</vt:lpstr>
      <vt:lpstr>Bloom Filter HT Demos</vt:lpstr>
      <vt:lpstr>Bloom Filter HT Demos</vt:lpstr>
      <vt:lpstr>Sorting</vt:lpstr>
      <vt:lpstr>Outline</vt:lpstr>
      <vt:lpstr>Going Forward</vt:lpstr>
    </vt:vector>
  </TitlesOfParts>
  <Company>University of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yzou</cp:lastModifiedBy>
  <cp:revision>3233</cp:revision>
  <dcterms:created xsi:type="dcterms:W3CDTF">2003-07-12T15:21:27Z</dcterms:created>
  <dcterms:modified xsi:type="dcterms:W3CDTF">2017-02-20T17:12:55Z</dcterms:modified>
</cp:coreProperties>
</file>